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83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5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tags" Target="../tags/tag66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7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0175" y="139700"/>
            <a:ext cx="6981825" cy="1924050"/>
          </a:xfrm>
          <a:prstGeom prst="rect">
            <a:avLst/>
          </a:prstGeom>
        </p:spPr>
      </p:pic>
      <p:grpSp>
        <p:nvGrpSpPr>
          <p:cNvPr id="47" name="组合 46"/>
          <p:cNvGrpSpPr/>
          <p:nvPr/>
        </p:nvGrpSpPr>
        <p:grpSpPr>
          <a:xfrm>
            <a:off x="945515" y="2637790"/>
            <a:ext cx="6953885" cy="3684270"/>
            <a:chOff x="1489" y="4154"/>
            <a:chExt cx="10951" cy="5802"/>
          </a:xfrm>
        </p:grpSpPr>
        <p:sp>
          <p:nvSpPr>
            <p:cNvPr id="44" name="圆角矩形 43"/>
            <p:cNvSpPr/>
            <p:nvPr/>
          </p:nvSpPr>
          <p:spPr>
            <a:xfrm>
              <a:off x="8074" y="4154"/>
              <a:ext cx="4367" cy="3381"/>
            </a:xfrm>
            <a:prstGeom prst="roundRect">
              <a:avLst>
                <a:gd name="adj" fmla="val 9122"/>
              </a:avLst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7824" y="7680"/>
              <a:ext cx="4617" cy="2277"/>
            </a:xfrm>
            <a:prstGeom prst="roundRect">
              <a:avLst>
                <a:gd name="adj" fmla="val 10984"/>
              </a:avLst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2472" y="5467"/>
              <a:ext cx="5263" cy="1076"/>
            </a:xfrm>
            <a:prstGeom prst="roundRect">
              <a:avLst>
                <a:gd name="adj" fmla="val 11059"/>
              </a:avLst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2472" y="4191"/>
              <a:ext cx="5264" cy="1076"/>
            </a:xfrm>
            <a:prstGeom prst="roundRect">
              <a:avLst>
                <a:gd name="adj" fmla="val 11059"/>
              </a:avLst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1989" y="7355"/>
              <a:ext cx="5235" cy="258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4635" y="7555"/>
              <a:ext cx="2199" cy="216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2291" y="7555"/>
              <a:ext cx="2199" cy="2166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3755" y="8737"/>
              <a:ext cx="1701" cy="850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联盟链数据集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4963" y="7679"/>
              <a:ext cx="1701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同态加密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447" y="7679"/>
              <a:ext cx="1701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差分隐私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334" y="7907"/>
              <a:ext cx="1701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共性操作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334" y="8871"/>
              <a:ext cx="1701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合规属性集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 useBgFill="1">
          <p:nvSpPr>
            <p:cNvPr id="12" name="圆角矩形 11"/>
            <p:cNvSpPr/>
            <p:nvPr/>
          </p:nvSpPr>
          <p:spPr>
            <a:xfrm>
              <a:off x="10365" y="8394"/>
              <a:ext cx="1701" cy="8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近似求解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10569" y="4617"/>
              <a:ext cx="1474" cy="850"/>
            </a:xfrm>
            <a:prstGeom prst="roundRect">
              <a:avLst/>
            </a:prstGeom>
            <a:solidFill>
              <a:schemeClr val="tx2">
                <a:lumMod val="25000"/>
                <a:lumOff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自适应</a:t>
              </a:r>
              <a:endParaRPr lang="zh-CN" altLang="en-US" sz="120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安全等级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0571" y="5663"/>
              <a:ext cx="1417" cy="850"/>
            </a:xfrm>
            <a:prstGeom prst="roundRect">
              <a:avLst/>
            </a:prstGeom>
            <a:solidFill>
              <a:schemeClr val="tx2">
                <a:lumMod val="25000"/>
                <a:lumOff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多关键字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2556" y="5585"/>
              <a:ext cx="1437" cy="8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去隐私化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4148" y="5606"/>
              <a:ext cx="1836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噪声注入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6139" y="5585"/>
              <a:ext cx="1415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统计分析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2563" y="4322"/>
              <a:ext cx="1430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混淆电路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4148" y="4322"/>
              <a:ext cx="1850" cy="850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安全计算协议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6153" y="4322"/>
              <a:ext cx="1430" cy="85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自生成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5" name="左弧形箭头 24"/>
            <p:cNvSpPr/>
            <p:nvPr/>
          </p:nvSpPr>
          <p:spPr>
            <a:xfrm flipV="1">
              <a:off x="1489" y="5710"/>
              <a:ext cx="958" cy="2495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362" y="6821"/>
              <a:ext cx="24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数据加密方案</a:t>
              </a:r>
              <a:endParaRPr lang="zh-CN" altLang="en-US"/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8210" y="4372"/>
              <a:ext cx="1987" cy="3036"/>
              <a:chOff x="11471" y="7140"/>
              <a:chExt cx="1987" cy="3036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11601" y="7247"/>
                <a:ext cx="1701" cy="85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1200">
                    <a:solidFill>
                      <a:schemeClr val="tx1"/>
                    </a:solidFill>
                  </a:rPr>
                  <a:t>密文搜索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圆角矩形 13"/>
              <p:cNvSpPr/>
              <p:nvPr/>
            </p:nvSpPr>
            <p:spPr>
              <a:xfrm>
                <a:off x="11601" y="8205"/>
                <a:ext cx="1701" cy="85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1200">
                    <a:solidFill>
                      <a:schemeClr val="tx1"/>
                    </a:solidFill>
                  </a:rPr>
                  <a:t>密文查询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圆角矩形 14"/>
              <p:cNvSpPr/>
              <p:nvPr/>
            </p:nvSpPr>
            <p:spPr>
              <a:xfrm>
                <a:off x="11601" y="9326"/>
                <a:ext cx="1701" cy="85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1200">
                    <a:solidFill>
                      <a:schemeClr val="tx1"/>
                    </a:solidFill>
                  </a:rPr>
                  <a:t>统计分析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圆角矩形 31"/>
              <p:cNvSpPr/>
              <p:nvPr/>
            </p:nvSpPr>
            <p:spPr>
              <a:xfrm>
                <a:off x="11471" y="7140"/>
                <a:ext cx="1987" cy="2084"/>
              </a:xfrm>
              <a:prstGeom prst="roundRect">
                <a:avLst>
                  <a:gd name="adj" fmla="val 9702"/>
                </a:avLst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5" name="右箭头 34"/>
            <p:cNvSpPr/>
            <p:nvPr/>
          </p:nvSpPr>
          <p:spPr>
            <a:xfrm>
              <a:off x="7344" y="8238"/>
              <a:ext cx="480" cy="62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右大括号 36"/>
            <p:cNvSpPr/>
            <p:nvPr/>
          </p:nvSpPr>
          <p:spPr>
            <a:xfrm flipH="1">
              <a:off x="10357" y="4924"/>
              <a:ext cx="213" cy="1228"/>
            </a:xfrm>
            <a:prstGeom prst="rightBrace">
              <a:avLst>
                <a:gd name="adj1" fmla="val 57020"/>
                <a:gd name="adj2" fmla="val 49104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直角上箭头 45"/>
            <p:cNvSpPr/>
            <p:nvPr/>
          </p:nvSpPr>
          <p:spPr>
            <a:xfrm rot="16200000" flipV="1">
              <a:off x="6811" y="6131"/>
              <a:ext cx="698" cy="1728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998855" y="178753"/>
          <a:ext cx="6173055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652000" imgH="8458200" progId="Visio.Drawing.15">
                  <p:embed/>
                </p:oleObj>
              </mc:Choice>
              <mc:Fallback>
                <p:oleObj name="" r:id="rId1" imgW="9652000" imgH="84582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8855" y="178753"/>
                        <a:ext cx="6173055" cy="540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-21474826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0053" y="399415"/>
            <a:ext cx="6834476" cy="3600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1592580" y="17843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61490" y="305435"/>
            <a:ext cx="3114675" cy="2857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787525" y="631825"/>
            <a:ext cx="5211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/>
              <a:t>给定安全参数</a:t>
            </a:r>
            <a:r>
              <a:rPr lang="en-US" altLang="zh-CN" sz="1200"/>
              <a:t>λ</a:t>
            </a:r>
            <a:r>
              <a:rPr lang="zh-CN" altLang="en-US" sz="1200"/>
              <a:t>，由概率算法输出云服务商和云服务用户的公钥</a:t>
            </a:r>
            <a:r>
              <a:rPr lang="en-US" altLang="zh-CN" sz="1200"/>
              <a:t>/</a:t>
            </a:r>
            <a:r>
              <a:rPr lang="zh-CN" altLang="en-US" sz="1200"/>
              <a:t>私钥对。</a:t>
            </a:r>
            <a:endParaRPr lang="zh-CN" altLang="en-US" sz="1200"/>
          </a:p>
        </p:txBody>
      </p:sp>
      <p:sp>
        <p:nvSpPr>
          <p:cNvPr id="6" name="圆角矩形 5"/>
          <p:cNvSpPr/>
          <p:nvPr/>
        </p:nvSpPr>
        <p:spPr>
          <a:xfrm>
            <a:off x="1592580" y="112331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787525" y="1576705"/>
            <a:ext cx="5211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以原始数据和用户私钥为输入，输出加密数据</a:t>
            </a:r>
            <a:r>
              <a:rPr lang="en-US" altLang="zh-CN" sz="1200"/>
              <a:t>D*</a:t>
            </a:r>
            <a:r>
              <a:rPr lang="zh-CN" altLang="en-US" sz="1200"/>
              <a:t>和辅助信息</a:t>
            </a:r>
            <a:r>
              <a:rPr lang="en-US" altLang="zh-CN" sz="1200"/>
              <a:t>aux</a:t>
            </a:r>
            <a:r>
              <a:rPr lang="zh-CN" altLang="en-US" sz="1200"/>
              <a:t>。</a:t>
            </a:r>
            <a:endParaRPr lang="zh-CN" altLang="en-US" sz="1200"/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7525" y="1310005"/>
            <a:ext cx="2771775" cy="266700"/>
          </a:xfrm>
          <a:prstGeom prst="rect">
            <a:avLst/>
          </a:prstGeom>
        </p:spPr>
      </p:pic>
      <p:sp>
        <p:nvSpPr>
          <p:cNvPr id="38" name="圆角矩形 37"/>
          <p:cNvSpPr/>
          <p:nvPr/>
        </p:nvSpPr>
        <p:spPr>
          <a:xfrm>
            <a:off x="1592580" y="206819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787525" y="2521585"/>
            <a:ext cx="45364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来自用户的加密数据和加密秘钥</a:t>
            </a:r>
            <a:r>
              <a:rPr lang="en-US" altLang="zh-CN" sz="1200"/>
              <a:t>ek</a:t>
            </a:r>
            <a:r>
              <a:rPr lang="zh-CN" altLang="en-US" sz="1200"/>
              <a:t>作为输入，输出数据副本</a:t>
            </a:r>
            <a:r>
              <a:rPr lang="en-US" altLang="zh-CN" sz="1200"/>
              <a:t>R</a:t>
            </a:r>
            <a:r>
              <a:rPr lang="zh-CN" altLang="en-US" sz="1200"/>
              <a:t>。</a:t>
            </a:r>
            <a:endParaRPr lang="zh-CN" altLang="en-US" sz="1200"/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490" y="2222500"/>
            <a:ext cx="1914525" cy="209550"/>
          </a:xfrm>
          <a:prstGeom prst="rect">
            <a:avLst/>
          </a:prstGeom>
        </p:spPr>
      </p:pic>
      <p:sp>
        <p:nvSpPr>
          <p:cNvPr id="42" name="圆角矩形 41"/>
          <p:cNvSpPr/>
          <p:nvPr/>
        </p:nvSpPr>
        <p:spPr>
          <a:xfrm>
            <a:off x="1592580" y="301307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787525" y="3466465"/>
            <a:ext cx="47263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输入数据副本和云服务商私钥，输出</a:t>
            </a:r>
            <a:r>
              <a:rPr lang="en-US" altLang="zh-CN" sz="1200"/>
              <a:t>K</a:t>
            </a:r>
            <a:r>
              <a:rPr lang="zh-CN" altLang="en-US" sz="1200"/>
              <a:t>个副本区块和对应的辅助信息。</a:t>
            </a:r>
            <a:endParaRPr lang="zh-CN" altLang="en-US" sz="1200"/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1490" y="3077845"/>
            <a:ext cx="3733800" cy="285750"/>
          </a:xfrm>
          <a:prstGeom prst="rect">
            <a:avLst/>
          </a:prstGeom>
        </p:spPr>
      </p:pic>
      <p:sp>
        <p:nvSpPr>
          <p:cNvPr id="50" name="圆角矩形 49"/>
          <p:cNvSpPr/>
          <p:nvPr/>
        </p:nvSpPr>
        <p:spPr>
          <a:xfrm>
            <a:off x="1592580" y="395795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1787525" y="4411345"/>
            <a:ext cx="47263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输入加密数据和辅助信息，输出数据证明。</a:t>
            </a:r>
            <a:endParaRPr lang="zh-CN" sz="1200"/>
          </a:p>
        </p:txBody>
      </p:sp>
      <p:sp>
        <p:nvSpPr>
          <p:cNvPr id="53" name="圆角矩形 52"/>
          <p:cNvSpPr/>
          <p:nvPr/>
        </p:nvSpPr>
        <p:spPr>
          <a:xfrm>
            <a:off x="1592580" y="490283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1787525" y="5356225"/>
            <a:ext cx="47263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农民节点计算基于数据副本和对应辅助信息的数据证明。</a:t>
            </a:r>
            <a:endParaRPr lang="zh-CN" sz="1200"/>
          </a:p>
        </p:txBody>
      </p:sp>
      <p:sp>
        <p:nvSpPr>
          <p:cNvPr id="56" name="圆角矩形 55"/>
          <p:cNvSpPr/>
          <p:nvPr/>
        </p:nvSpPr>
        <p:spPr>
          <a:xfrm>
            <a:off x="1592580" y="5847715"/>
            <a:ext cx="5040000" cy="79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altLang="zh-CN" sz="800">
              <a:solidFill>
                <a:schemeClr val="tx1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787525" y="6301105"/>
            <a:ext cx="47263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/>
              <a:t>验证农民节点或云服务商的数据证明是否有效。</a:t>
            </a:r>
            <a:endParaRPr lang="zh-CN" sz="1200"/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1490" y="5912485"/>
            <a:ext cx="3733800" cy="28575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1490" y="4063365"/>
            <a:ext cx="2190750" cy="238125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87525" y="5001260"/>
            <a:ext cx="2286000" cy="276225"/>
          </a:xfrm>
          <a:prstGeom prst="rect">
            <a:avLst/>
          </a:prstGeom>
        </p:spPr>
      </p:pic>
      <p:sp>
        <p:nvSpPr>
          <p:cNvPr id="61" name="左弧形箭头 60"/>
          <p:cNvSpPr/>
          <p:nvPr/>
        </p:nvSpPr>
        <p:spPr>
          <a:xfrm>
            <a:off x="1231265" y="485140"/>
            <a:ext cx="360000" cy="10800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3" name="左弧形箭头 62"/>
          <p:cNvSpPr/>
          <p:nvPr/>
        </p:nvSpPr>
        <p:spPr>
          <a:xfrm flipH="1">
            <a:off x="6632575" y="1451610"/>
            <a:ext cx="360000" cy="1080135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4" name="左弧形箭头 63"/>
          <p:cNvSpPr/>
          <p:nvPr/>
        </p:nvSpPr>
        <p:spPr>
          <a:xfrm flipH="1">
            <a:off x="6632575" y="3328670"/>
            <a:ext cx="360000" cy="1080135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5" name="左弧形箭头 64"/>
          <p:cNvSpPr/>
          <p:nvPr/>
        </p:nvSpPr>
        <p:spPr>
          <a:xfrm flipH="1">
            <a:off x="6632575" y="5252720"/>
            <a:ext cx="360000" cy="1080135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6" name="左弧形箭头 65"/>
          <p:cNvSpPr/>
          <p:nvPr/>
        </p:nvSpPr>
        <p:spPr>
          <a:xfrm>
            <a:off x="1232535" y="2432050"/>
            <a:ext cx="360000" cy="10800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7" name="左弧形箭头 66"/>
          <p:cNvSpPr/>
          <p:nvPr/>
        </p:nvSpPr>
        <p:spPr>
          <a:xfrm>
            <a:off x="1232535" y="4301490"/>
            <a:ext cx="360000" cy="10800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80163" y="440690"/>
            <a:ext cx="5269865" cy="474091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7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0</Words>
  <Application>WPS 演示</Application>
  <PresentationFormat>宽屏</PresentationFormat>
  <Paragraphs>51</Paragraphs>
  <Slides>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Arial</vt:lpstr>
      <vt:lpstr>宋体</vt:lpstr>
      <vt:lpstr>Wingdings</vt:lpstr>
      <vt:lpstr>微软雅黑</vt:lpstr>
      <vt:lpstr>Wingdings</vt:lpstr>
      <vt:lpstr>Arial Unicode MS</vt:lpstr>
      <vt:lpstr>Calibri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白杨</cp:lastModifiedBy>
  <cp:revision>185</cp:revision>
  <dcterms:created xsi:type="dcterms:W3CDTF">2019-06-19T02:08:00Z</dcterms:created>
  <dcterms:modified xsi:type="dcterms:W3CDTF">2021-10-18T16:0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BFD09F6C517D4E72B05C6D77C1777BF6</vt:lpwstr>
  </property>
</Properties>
</file>